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11/2023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Зюзюкиной Ирине Иван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11/2023-ТУ от 18.04.2023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5 (кад. №59:01:1715086:12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Зюзюкиной Ирине Иван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48216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Зюзюкина И. И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